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1DCB" w:rsidRPr="000F4950" w:rsidRDefault="004E1DCB" w:rsidP="004E1DC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0F4950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0F4950">
        <w:rPr>
          <w:rFonts w:ascii="標楷體" w:eastAsia="標楷體" w:hAnsi="標楷體" w:cs="Times New Roman"/>
          <w:sz w:val="36"/>
          <w:szCs w:val="36"/>
        </w:rPr>
        <w:t>/</w:t>
      </w:r>
      <w:r w:rsidRPr="000F4950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994"/>
        <w:gridCol w:w="1161"/>
        <w:gridCol w:w="1036"/>
        <w:gridCol w:w="1068"/>
      </w:tblGrid>
      <w:tr w:rsidR="004E1DCB" w:rsidRPr="000F4950" w:rsidTr="00ED40B9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EC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80-0</w:t>
            </w:r>
            <w:r w:rsidRPr="008D5ECC">
              <w:rPr>
                <w:rFonts w:ascii="標楷體" w:eastAsia="標楷體" w:hAnsi="標楷體" w:cs="Times New Roman"/>
                <w:b/>
                <w:sz w:val="28"/>
                <w:szCs w:val="28"/>
              </w:rPr>
              <w:t>0</w:t>
            </w:r>
            <w:r w:rsidRPr="008D5EC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3-3</w:t>
            </w:r>
            <w:bookmarkStart w:id="0" w:name="程式及資料之存取作業C程式及資料檔案存取"/>
            <w:r w:rsidRPr="008D5EC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程式及資料之存取作業-C.程式及資料檔案存取</w:t>
            </w:r>
            <w:bookmarkEnd w:id="0"/>
          </w:p>
        </w:tc>
        <w:tc>
          <w:tcPr>
            <w:tcW w:w="6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4E1DCB" w:rsidRPr="000F4950" w:rsidTr="00ED40B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F495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F4950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E1DCB" w:rsidRPr="000F4950" w:rsidTr="00ED40B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E1DCB" w:rsidRPr="000F4950" w:rsidTr="00ED40B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原因：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使用表單變更。</w:t>
            </w:r>
          </w:p>
          <w:p w:rsidR="004E1DCB" w:rsidRPr="000F4950" w:rsidRDefault="004E1DCB" w:rsidP="00ED40B9">
            <w:pPr>
              <w:spacing w:line="0" w:lineRule="atLeast"/>
              <w:ind w:left="120" w:hangingChars="50" w:hanging="12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E1DCB" w:rsidRPr="000F4950" w:rsidRDefault="004E1DCB" w:rsidP="00ED40B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4E1DCB" w:rsidRPr="000F4950" w:rsidRDefault="004E1DCB" w:rsidP="00ED40B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2）作業程序修改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2.7.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新增2.8.。</w:t>
            </w:r>
          </w:p>
          <w:p w:rsidR="004E1DCB" w:rsidRPr="000F4950" w:rsidRDefault="004E1DCB" w:rsidP="00ED40B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3）控制重點修改3.2.、3.4.、3.7.。</w:t>
            </w:r>
          </w:p>
          <w:p w:rsidR="004E1DCB" w:rsidRPr="000F4950" w:rsidRDefault="004E1DCB" w:rsidP="00ED40B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 w:rsidRPr="000F4950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增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4.2.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E1DCB" w:rsidRPr="000F4950" w:rsidTr="00ED40B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231D81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31D81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DCB" w:rsidRPr="00231D81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31D81">
              <w:rPr>
                <w:rFonts w:ascii="標楷體" w:eastAsia="標楷體" w:hAnsi="標楷體" w:cs="Times New Roman"/>
                <w:szCs w:val="24"/>
              </w:rPr>
              <w:t>1.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原因：流程圖及用詞變更。</w:t>
            </w:r>
          </w:p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 w:rsidRPr="00231D81">
              <w:rPr>
                <w:rFonts w:ascii="標楷體" w:eastAsia="標楷體" w:hAnsi="標楷體" w:cs="Times New Roman"/>
                <w:szCs w:val="24"/>
              </w:rPr>
              <w:t>2.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修正處：流程圖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231D81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31D81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231D81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31D81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</w:p>
        </w:tc>
      </w:tr>
      <w:tr w:rsidR="004E1DCB" w:rsidRPr="000F4950" w:rsidTr="00ED40B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231D81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DCB" w:rsidRPr="00231D81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31D81">
              <w:rPr>
                <w:rFonts w:ascii="標楷體" w:eastAsia="標楷體" w:hAnsi="標楷體" w:cs="Times New Roman"/>
                <w:szCs w:val="24"/>
              </w:rPr>
              <w:t>1.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作業程序修正。</w:t>
            </w:r>
          </w:p>
          <w:p w:rsidR="004E1DCB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231D81">
              <w:rPr>
                <w:rFonts w:ascii="標楷體" w:eastAsia="標楷體" w:hAnsi="標楷體" w:cs="Times New Roman"/>
                <w:szCs w:val="24"/>
              </w:rPr>
              <w:t>2.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4E1DCB" w:rsidRDefault="004E1DCB" w:rsidP="00ED40B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szCs w:val="24"/>
              </w:rPr>
              <w:t>重新繪製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E1DCB" w:rsidRDefault="004E1DCB" w:rsidP="00ED40B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作業程序修改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-2.6.，刪除2.7.及2.8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E1DCB" w:rsidRPr="000F4950" w:rsidRDefault="004E1DCB" w:rsidP="00ED40B9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  <w:szCs w:val="24"/>
                <w:highlight w:val="yellow"/>
              </w:rPr>
            </w:pPr>
            <w:r>
              <w:rPr>
                <w:rFonts w:ascii="標楷體" w:eastAsia="標楷體" w:hAnsi="標楷體" w:cs="Times New Roman"/>
                <w:szCs w:val="24"/>
              </w:rPr>
              <w:t>（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3</w:t>
            </w:r>
            <w:r>
              <w:rPr>
                <w:rFonts w:ascii="標楷體" w:eastAsia="標楷體" w:hAnsi="標楷體" w:cs="Times New Roman"/>
                <w:szCs w:val="24"/>
              </w:rPr>
              <w:t>）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控制重點修改3.</w:t>
            </w:r>
            <w:r>
              <w:rPr>
                <w:rFonts w:ascii="標楷體" w:eastAsia="標楷體" w:hAnsi="標楷體" w:cs="Times New Roman"/>
                <w:szCs w:val="24"/>
              </w:rPr>
              <w:t>1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/>
                <w:szCs w:val="24"/>
              </w:rPr>
              <w:t>-3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，刪除3.6.及3.7.</w:t>
            </w:r>
            <w:r w:rsidRPr="000F495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231D81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31D81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szCs w:val="24"/>
              </w:rPr>
              <w:t>9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/>
                <w:szCs w:val="24"/>
              </w:rPr>
              <w:t>8</w:t>
            </w:r>
            <w:r w:rsidRPr="00231D81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231D81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31D81">
              <w:rPr>
                <w:rFonts w:ascii="標楷體" w:eastAsia="標楷體" w:hAnsi="標楷體" w:cs="Times New Roman" w:hint="eastAsia"/>
                <w:szCs w:val="24"/>
              </w:rPr>
              <w:t>張紫容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E1DCB" w:rsidRPr="000F4950" w:rsidTr="00ED40B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E1DCB" w:rsidRPr="000F4950" w:rsidTr="00ED40B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1DCB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E1DCB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E1DCB" w:rsidRPr="000F4950" w:rsidTr="00ED40B9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4E1DCB" w:rsidRPr="000F4950" w:rsidRDefault="004E1DCB" w:rsidP="00ED40B9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0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4E1DCB" w:rsidRPr="000F4950" w:rsidRDefault="004E1DCB" w:rsidP="004E1DCB">
      <w:pPr>
        <w:jc w:val="right"/>
        <w:rPr>
          <w:rFonts w:ascii="標楷體" w:eastAsia="標楷體" w:hAnsi="標楷體" w:cs="Times New Roman"/>
          <w:szCs w:val="24"/>
        </w:rPr>
      </w:pPr>
    </w:p>
    <w:p w:rsidR="004E1DCB" w:rsidRPr="000F4950" w:rsidRDefault="004E1DCB" w:rsidP="004E1DCB">
      <w:pPr>
        <w:widowControl/>
        <w:rPr>
          <w:rFonts w:ascii="標楷體" w:eastAsia="標楷體" w:hAnsi="標楷體" w:cs="Times New Roman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BD840A" wp14:editId="177F1B7F">
                <wp:simplePos x="0" y="0"/>
                <wp:positionH relativeFrom="column">
                  <wp:posOffset>4278630</wp:posOffset>
                </wp:positionH>
                <wp:positionV relativeFrom="paragraph">
                  <wp:posOffset>1044457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1DCB" w:rsidRDefault="004E1DCB" w:rsidP="004E1DC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E1DCB" w:rsidRDefault="004E1DCB" w:rsidP="004E1DC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EBD840A" id="_x0000_t202" coordsize="21600,21600" o:spt="202" path="m,l,21600r21600,l21600,xe">
                <v:stroke joinstyle="miter"/>
                <v:path gradientshapeok="t" o:connecttype="rect"/>
              </v:shapetype>
              <v:shape id="文字方塊 16" o:spid="_x0000_s1026" type="#_x0000_t202" style="position:absolute;margin-left:336.9pt;margin-top:82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7T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" filled="f" stroked="f">
                <v:textbox>
                  <w:txbxContent>
                    <w:p w:rsidR="004E1DCB" w:rsidRDefault="004E1DCB" w:rsidP="004E1DC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E1DCB" w:rsidRDefault="004E1DCB" w:rsidP="004E1DC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0F4950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643"/>
        <w:gridCol w:w="1437"/>
        <w:gridCol w:w="1116"/>
        <w:gridCol w:w="970"/>
      </w:tblGrid>
      <w:tr w:rsidR="004E1DCB" w:rsidRPr="000F4950" w:rsidTr="00ED40B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E1DCB" w:rsidRPr="000F4950" w:rsidTr="00ED40B9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4E1DCB" w:rsidRPr="000F4950" w:rsidTr="00ED40B9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E1DCB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</w:t>
            </w:r>
            <w:r w:rsidRPr="000F4950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0</w:t>
            </w: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3-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E1DCB" w:rsidRPr="00923642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4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4E1DCB" w:rsidRPr="00923642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9</w:t>
            </w: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</w:t>
            </w: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5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第1頁/</w:t>
            </w:r>
          </w:p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4E1DCB" w:rsidRPr="000F4950" w:rsidRDefault="004E1DCB" w:rsidP="004E1DCB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4E1DCB" w:rsidRPr="000F4950" w:rsidRDefault="004E1DCB" w:rsidP="004E1DCB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</w:t>
      </w:r>
      <w:r w:rsidRPr="000F4950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762D60" w:rsidRDefault="004E1DCB" w:rsidP="004E1DCB">
      <w:pPr>
        <w:widowControl/>
      </w:pPr>
      <w:r>
        <w:object w:dxaOrig="6604" w:dyaOrig="104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5pt;height:551pt" o:ole="">
            <v:imagedata r:id="rId5" o:title=""/>
          </v:shape>
          <o:OLEObject Type="Embed" ProgID="Visio.Drawing.11" ShapeID="_x0000_i1025" DrawAspect="Content" ObjectID="_1676448787" r:id="rId6"/>
        </w:object>
      </w:r>
    </w:p>
    <w:p w:rsidR="004E1DCB" w:rsidRDefault="004E1DCB" w:rsidP="004E1DCB">
      <w:pPr>
        <w:widowControl/>
      </w:pPr>
      <w: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643"/>
        <w:gridCol w:w="1437"/>
        <w:gridCol w:w="1116"/>
        <w:gridCol w:w="970"/>
      </w:tblGrid>
      <w:tr w:rsidR="004E1DCB" w:rsidRPr="000F4950" w:rsidTr="00ED40B9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0F4950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E1DCB" w:rsidRPr="000F4950" w:rsidTr="00ED40B9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4E1DCB" w:rsidRPr="000F4950" w:rsidTr="00ED40B9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E1DCB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程式及資料之存取作業</w:t>
            </w:r>
          </w:p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b/>
                <w:szCs w:val="24"/>
              </w:rPr>
              <w:t>C.程式及資料檔案存取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sz w:val="20"/>
                <w:szCs w:val="24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4E1DCB" w:rsidRPr="000F4950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0F4950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80-003-3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4E1DCB" w:rsidRPr="00923642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0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4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/</w:t>
            </w:r>
          </w:p>
          <w:p w:rsidR="004E1DCB" w:rsidRPr="00923642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0</w:t>
            </w:r>
            <w:r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9</w:t>
            </w: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11</w:t>
            </w:r>
            <w:r w:rsidRPr="00923642"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5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E1DCB" w:rsidRPr="00923642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第2頁/</w:t>
            </w:r>
          </w:p>
          <w:p w:rsidR="004E1DCB" w:rsidRPr="00923642" w:rsidRDefault="004E1DCB" w:rsidP="00ED40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</w:pP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 w:val="20"/>
                <w:szCs w:val="24"/>
              </w:rPr>
              <w:t>2</w:t>
            </w:r>
            <w:r w:rsidRPr="00923642">
              <w:rPr>
                <w:rFonts w:ascii="標楷體" w:eastAsia="標楷體" w:hAnsi="標楷體" w:cs="Times New Roman"/>
                <w:color w:val="000000" w:themeColor="text1"/>
                <w:sz w:val="20"/>
                <w:szCs w:val="24"/>
              </w:rPr>
              <w:t>頁</w:t>
            </w:r>
          </w:p>
        </w:tc>
      </w:tr>
    </w:tbl>
    <w:p w:rsidR="004E1DCB" w:rsidRPr="000F4950" w:rsidRDefault="004E1DCB" w:rsidP="004E1DCB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4E1DCB" w:rsidRPr="000F4950" w:rsidRDefault="004E1DCB" w:rsidP="004E1DCB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4E1DCB" w:rsidRPr="00240236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93316C">
        <w:rPr>
          <w:rFonts w:ascii="標楷體" w:eastAsia="標楷體" w:hAnsi="標楷體" w:cs="Times New Roman" w:hint="eastAsia"/>
          <w:szCs w:val="24"/>
        </w:rPr>
        <w:t>2.1.</w:t>
      </w:r>
      <w:r>
        <w:rPr>
          <w:rFonts w:ascii="標楷體" w:eastAsia="標楷體" w:hAnsi="標楷體" w:cs="Times New Roman" w:hint="eastAsia"/>
          <w:color w:val="000000"/>
          <w:szCs w:val="24"/>
        </w:rPr>
        <w:t>校內行政教學單位人員需要系統使用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或資料檔案存取</w:t>
      </w:r>
      <w:r>
        <w:rPr>
          <w:rFonts w:ascii="標楷體" w:eastAsia="標楷體" w:hAnsi="標楷體" w:cs="Times New Roman" w:hint="eastAsia"/>
          <w:color w:val="000000"/>
          <w:szCs w:val="24"/>
        </w:rPr>
        <w:t>權限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，由需求單位或主辦單位填寫「資訊服務申請表」紙本提出申請，經單位主管簽核，轉圖書暨資訊處承辦人、組長、</w:t>
      </w:r>
      <w:proofErr w:type="gramStart"/>
      <w:r w:rsidRPr="00240236">
        <w:rPr>
          <w:rFonts w:ascii="標楷體" w:eastAsia="標楷體" w:hAnsi="標楷體" w:cs="Times New Roman" w:hint="eastAsia"/>
          <w:color w:val="000000"/>
          <w:szCs w:val="24"/>
        </w:rPr>
        <w:t>圖資長簽</w:t>
      </w:r>
      <w:proofErr w:type="gramEnd"/>
      <w:r w:rsidRPr="00240236">
        <w:rPr>
          <w:rFonts w:ascii="標楷體" w:eastAsia="標楷體" w:hAnsi="標楷體" w:cs="Times New Roman" w:hint="eastAsia"/>
          <w:color w:val="000000"/>
          <w:szCs w:val="24"/>
        </w:rPr>
        <w:t>核同意，由</w:t>
      </w:r>
      <w:proofErr w:type="gramStart"/>
      <w:r w:rsidRPr="00240236">
        <w:rPr>
          <w:rFonts w:ascii="標楷體" w:eastAsia="標楷體" w:hAnsi="標楷體" w:cs="Times New Roman" w:hint="eastAsia"/>
          <w:color w:val="000000"/>
          <w:szCs w:val="24"/>
        </w:rPr>
        <w:t>圖資處</w:t>
      </w:r>
      <w:proofErr w:type="gramEnd"/>
      <w:r w:rsidRPr="00240236">
        <w:rPr>
          <w:rFonts w:ascii="標楷體" w:eastAsia="標楷體" w:hAnsi="標楷體" w:cs="Times New Roman" w:hint="eastAsia"/>
          <w:color w:val="000000"/>
          <w:szCs w:val="24"/>
        </w:rPr>
        <w:t>承辦人於期限內處理。</w:t>
      </w:r>
    </w:p>
    <w:p w:rsidR="004E1DCB" w:rsidRPr="00240236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240236">
        <w:rPr>
          <w:rFonts w:ascii="標楷體" w:eastAsia="標楷體" w:hAnsi="標楷體" w:cs="Times New Roman" w:hint="eastAsia"/>
          <w:color w:val="000000"/>
          <w:szCs w:val="24"/>
        </w:rPr>
        <w:t>2.2.</w:t>
      </w:r>
      <w:r>
        <w:rPr>
          <w:rFonts w:ascii="標楷體" w:eastAsia="標楷體" w:hAnsi="標楷體" w:cs="Times New Roman" w:hint="eastAsia"/>
          <w:color w:val="000000"/>
          <w:szCs w:val="24"/>
        </w:rPr>
        <w:t>使用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系統主機及</w:t>
      </w:r>
      <w:r>
        <w:rPr>
          <w:rFonts w:ascii="標楷體" w:eastAsia="標楷體" w:hAnsi="標楷體" w:cs="Times New Roman" w:hint="eastAsia"/>
          <w:color w:val="000000"/>
          <w:szCs w:val="24"/>
        </w:rPr>
        <w:t>存取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校務資料庫，應透過帳號密碼，依業務權責限定程式設計人員之存取功能及範圍。新</w:t>
      </w:r>
      <w:r w:rsidRPr="00240236">
        <w:rPr>
          <w:rFonts w:ascii="標楷體" w:eastAsia="標楷體" w:hAnsi="標楷體" w:cs="Times New Roman"/>
          <w:color w:val="000000"/>
          <w:szCs w:val="24"/>
        </w:rPr>
        <w:t>增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帳</w:t>
      </w:r>
      <w:r w:rsidRPr="00240236">
        <w:rPr>
          <w:rFonts w:ascii="標楷體" w:eastAsia="標楷體" w:hAnsi="標楷體" w:cs="Times New Roman"/>
          <w:color w:val="000000"/>
          <w:szCs w:val="24"/>
        </w:rPr>
        <w:t>號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及</w:t>
      </w:r>
      <w:r w:rsidRPr="00240236">
        <w:rPr>
          <w:rFonts w:ascii="標楷體" w:eastAsia="標楷體" w:hAnsi="標楷體" w:cs="Times New Roman"/>
          <w:color w:val="000000"/>
          <w:szCs w:val="24"/>
        </w:rPr>
        <w:t>修改權限應填寫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「資訊服務申請表」。</w:t>
      </w:r>
    </w:p>
    <w:p w:rsidR="004E1DCB" w:rsidRPr="00240236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240236">
        <w:rPr>
          <w:rFonts w:ascii="標楷體" w:eastAsia="標楷體" w:hAnsi="標楷體" w:cs="Times New Roman" w:hint="eastAsia"/>
          <w:color w:val="000000"/>
          <w:szCs w:val="24"/>
        </w:rPr>
        <w:t>2.3.使用應用系統，應透過帳號密碼，並設定權限範圍，以杜絕未經授權之存取。行政人員新增或異動應用系統權限，應填寫「資訊服務申請表」申請。</w:t>
      </w:r>
    </w:p>
    <w:p w:rsidR="004E1DCB" w:rsidRPr="00240236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.4.</w:t>
      </w:r>
      <w:proofErr w:type="gramStart"/>
      <w:r w:rsidRPr="00240236">
        <w:rPr>
          <w:rFonts w:ascii="標楷體" w:eastAsia="標楷體" w:hAnsi="標楷體" w:cs="Times New Roman" w:hint="eastAsia"/>
          <w:color w:val="000000"/>
          <w:szCs w:val="24"/>
        </w:rPr>
        <w:t>資處人員</w:t>
      </w:r>
      <w:proofErr w:type="gramEnd"/>
      <w:r w:rsidRPr="00240236">
        <w:rPr>
          <w:rFonts w:ascii="標楷體" w:eastAsia="標楷體" w:hAnsi="標楷體" w:cs="Times New Roman" w:hint="eastAsia"/>
          <w:color w:val="000000"/>
          <w:szCs w:val="24"/>
        </w:rPr>
        <w:t>定期檢視特定系統主機帳號及資料庫帳號清查，填寫「帳號清查紀錄表」。</w:t>
      </w:r>
    </w:p>
    <w:p w:rsidR="004E1DCB" w:rsidRPr="00240236" w:rsidRDefault="004E1DCB" w:rsidP="004E1D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.5.使用應用系統，及存取重要資料檔案，應由系統程式留下使用紀錄。</w:t>
      </w:r>
    </w:p>
    <w:p w:rsidR="004E1DCB" w:rsidRPr="00240236" w:rsidRDefault="004E1DCB" w:rsidP="004E1DC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6.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系統程式之開發環境及操作環境應分開，資料庫之正式環境及測試環境應分開。</w:t>
      </w:r>
    </w:p>
    <w:p w:rsidR="004E1DCB" w:rsidRPr="00240236" w:rsidRDefault="004E1DCB" w:rsidP="004E1DCB">
      <w:pPr>
        <w:spacing w:before="100" w:beforeAutospacing="1"/>
        <w:jc w:val="both"/>
        <w:rPr>
          <w:rFonts w:ascii="標楷體" w:eastAsia="標楷體" w:hAnsi="標楷體" w:cs="Times New Roman"/>
          <w:color w:val="000000"/>
          <w:szCs w:val="24"/>
        </w:rPr>
      </w:pPr>
      <w:r w:rsidRPr="00240236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4E1DCB" w:rsidRPr="00240236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0F3B32">
        <w:rPr>
          <w:rFonts w:ascii="標楷體" w:eastAsia="標楷體" w:hAnsi="標楷體" w:cs="Times New Roman" w:hint="eastAsia"/>
          <w:color w:val="000000" w:themeColor="text1"/>
          <w:kern w:val="0"/>
          <w:szCs w:val="24"/>
        </w:rPr>
        <w:t>3.1.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人員權限申請及資料存取申請是否填寫「資訊服務申請表」簽核。</w:t>
      </w:r>
    </w:p>
    <w:p w:rsidR="004E1DCB" w:rsidRPr="00240236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240236">
        <w:rPr>
          <w:rFonts w:ascii="標楷體" w:eastAsia="標楷體" w:hAnsi="標楷體" w:cs="Times New Roman" w:hint="eastAsia"/>
          <w:color w:val="000000"/>
          <w:szCs w:val="24"/>
        </w:rPr>
        <w:t>3.2.系統帳號是否記載於「帳號清查紀錄表」予以列管保護。</w:t>
      </w:r>
    </w:p>
    <w:p w:rsidR="004E1DCB" w:rsidRPr="00240236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240236">
        <w:rPr>
          <w:rFonts w:ascii="標楷體" w:eastAsia="標楷體" w:hAnsi="標楷體" w:cs="Times New Roman" w:hint="eastAsia"/>
          <w:color w:val="000000"/>
          <w:szCs w:val="24"/>
        </w:rPr>
        <w:t>3.3.帳號</w:t>
      </w:r>
      <w:r w:rsidRPr="000F3B32">
        <w:rPr>
          <w:rFonts w:ascii="標楷體" w:eastAsia="標楷體" w:hAnsi="標楷體" w:cs="Times New Roman" w:hint="eastAsia"/>
          <w:color w:val="000000"/>
          <w:szCs w:val="24"/>
        </w:rPr>
        <w:t>存取權限是否</w:t>
      </w:r>
      <w:r w:rsidRPr="000B087F">
        <w:rPr>
          <w:rFonts w:ascii="標楷體" w:eastAsia="標楷體" w:hAnsi="標楷體" w:cs="Times New Roman" w:hint="eastAsia"/>
          <w:color w:val="000000"/>
          <w:szCs w:val="24"/>
        </w:rPr>
        <w:t>依「資訊服務申請表」申請項目</w:t>
      </w:r>
      <w:r w:rsidRPr="000F3B32">
        <w:rPr>
          <w:rFonts w:ascii="標楷體" w:eastAsia="標楷體" w:hAnsi="標楷體" w:cs="Times New Roman" w:hint="eastAsia"/>
          <w:color w:val="000000"/>
          <w:szCs w:val="24"/>
        </w:rPr>
        <w:t>明確界定。</w:t>
      </w:r>
    </w:p>
    <w:p w:rsidR="004E1DCB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  <w:szCs w:val="24"/>
        </w:rPr>
      </w:pPr>
      <w:r w:rsidRPr="00240236">
        <w:rPr>
          <w:rFonts w:ascii="標楷體" w:eastAsia="標楷體" w:hAnsi="標楷體" w:cs="Times New Roman" w:hint="eastAsia"/>
          <w:color w:val="000000"/>
          <w:szCs w:val="24"/>
        </w:rPr>
        <w:t>3.4.</w:t>
      </w:r>
      <w:r w:rsidRPr="000F3B32">
        <w:rPr>
          <w:rFonts w:ascii="標楷體" w:eastAsia="標楷體" w:hAnsi="標楷體" w:cs="Times New Roman" w:hint="eastAsia"/>
          <w:color w:val="000000"/>
          <w:szCs w:val="24"/>
        </w:rPr>
        <w:t>使用</w:t>
      </w:r>
      <w:r w:rsidRPr="00240236">
        <w:rPr>
          <w:rFonts w:ascii="標楷體" w:eastAsia="標楷體" w:hAnsi="標楷體" w:cs="Times New Roman" w:hint="eastAsia"/>
          <w:color w:val="000000"/>
          <w:szCs w:val="24"/>
        </w:rPr>
        <w:t>應用系統及存取重要資料檔案，</w:t>
      </w:r>
      <w:r w:rsidRPr="000F3B32">
        <w:rPr>
          <w:rFonts w:ascii="標楷體" w:eastAsia="標楷體" w:hAnsi="標楷體" w:cs="Times New Roman" w:hint="eastAsia"/>
          <w:color w:val="000000"/>
          <w:szCs w:val="24"/>
        </w:rPr>
        <w:t>是否留下紀錄。</w:t>
      </w:r>
    </w:p>
    <w:p w:rsidR="004E1DCB" w:rsidRPr="000F3B32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40236">
        <w:rPr>
          <w:rFonts w:ascii="標楷體" w:eastAsia="標楷體" w:hAnsi="標楷體" w:cs="Times New Roman" w:hint="eastAsia"/>
          <w:color w:val="000000"/>
          <w:szCs w:val="24"/>
        </w:rPr>
        <w:t>3.5.正式操作環境及開發測試環境是否分開不同主機。</w:t>
      </w:r>
    </w:p>
    <w:p w:rsidR="004E1DCB" w:rsidRPr="000F4950" w:rsidRDefault="004E1DCB" w:rsidP="004E1DCB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4E1DCB" w:rsidRDefault="004E1DCB" w:rsidP="004E1DCB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color w:val="000000"/>
          <w:szCs w:val="24"/>
        </w:rPr>
        <w:t>FGU-IS-04-17資訊服務申請表。</w:t>
      </w:r>
    </w:p>
    <w:p w:rsidR="004E1DCB" w:rsidRPr="00A124E8" w:rsidRDefault="004E1DCB" w:rsidP="004E1DCB">
      <w:pPr>
        <w:numPr>
          <w:ilvl w:val="1"/>
          <w:numId w:val="1"/>
        </w:num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 w:hint="eastAsia"/>
          <w:szCs w:val="24"/>
        </w:rPr>
        <w:t>FGU-IS-04-18帳號清查紀錄表。</w:t>
      </w:r>
    </w:p>
    <w:p w:rsidR="004E1DCB" w:rsidRPr="000F4950" w:rsidRDefault="004E1DCB" w:rsidP="004E1DCB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0F4950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4E1DCB" w:rsidRPr="000F4950" w:rsidRDefault="004E1DCB" w:rsidP="004E1DCB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0F4950">
        <w:rPr>
          <w:rFonts w:ascii="標楷體" w:eastAsia="標楷體" w:hAnsi="標楷體" w:cs="Times New Roman"/>
          <w:szCs w:val="24"/>
        </w:rPr>
        <w:t>5.1.</w:t>
      </w:r>
      <w:r w:rsidRPr="008537BD">
        <w:rPr>
          <w:rFonts w:ascii="標楷體" w:eastAsia="標楷體" w:hAnsi="標楷體" w:cs="Times New Roman" w:hint="eastAsia"/>
          <w:szCs w:val="24"/>
        </w:rPr>
        <w:t>FGU-IS-02-10存取控制管理程序書</w:t>
      </w:r>
      <w:r w:rsidRPr="000F4950">
        <w:rPr>
          <w:rFonts w:ascii="標楷體" w:eastAsia="標楷體" w:hAnsi="標楷體" w:cs="Times New Roman" w:hint="eastAsia"/>
          <w:szCs w:val="24"/>
        </w:rPr>
        <w:t>。</w:t>
      </w:r>
    </w:p>
    <w:p w:rsidR="00F42EE5" w:rsidRDefault="00F42EE5">
      <w:bookmarkStart w:id="1" w:name="_GoBack"/>
      <w:bookmarkEnd w:id="1"/>
    </w:p>
    <w:sectPr w:rsidR="00F42EE5" w:rsidSect="004E1DC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25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DCB"/>
    <w:rsid w:val="004E1DCB"/>
    <w:rsid w:val="00762D60"/>
    <w:rsid w:val="00F42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2E7BF1"/>
  <w15:chartTrackingRefBased/>
  <w15:docId w15:val="{D4F8899F-8FEF-49FC-9D29-0D1BCD5CCC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1DC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E1DC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192</Words>
  <Characters>1101</Characters>
  <Application>Microsoft Office Word</Application>
  <DocSecurity>0</DocSecurity>
  <Lines>9</Lines>
  <Paragraphs>2</Paragraphs>
  <ScaleCrop>false</ScaleCrop>
  <Company/>
  <LinksUpToDate>false</LinksUpToDate>
  <CharactersWithSpaces>1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1-03-05T03:24:00Z</dcterms:created>
  <dcterms:modified xsi:type="dcterms:W3CDTF">2021-03-05T03:26:00Z</dcterms:modified>
</cp:coreProperties>
</file>